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цифрой)   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 xml:space="preserve">ЧПУП «Саха-пром», </w:t>
      </w:r>
      <w:r w:rsidRPr="00F75853">
        <w:rPr>
          <w:szCs w:val="28"/>
        </w:rPr>
        <w:t>г.Минск</w:t>
      </w:r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r w:rsidRPr="002C0938">
              <w:rPr>
                <w:szCs w:val="24"/>
              </w:rPr>
              <w:t>Можей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.В.Лапицкая</w:t>
            </w:r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r w:rsidRPr="00611E0C">
              <w:rPr>
                <w:b/>
                <w:sz w:val="24"/>
                <w:lang w:val="en-US"/>
              </w:rPr>
              <w:t>Гринчика Всеволода Владимировича</w:t>
            </w:r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4D3165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4D3165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>ОС Ubuntu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азначение разработки: хранение и распространение аудио версий литературных произве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ений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. Содержание задания по технико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 xml:space="preserve">.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>/Н.П. Можей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4D3165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="006A6E70"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A374CFD" w14:textId="77777777" w:rsidR="006A6E70" w:rsidRDefault="004D3165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="006A6E70" w:rsidRPr="009725FE">
          <w:rPr>
            <w:rStyle w:val="af2"/>
          </w:rPr>
          <w:t>1.1 Анализ литератур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6916DB0" w14:textId="77777777" w:rsidR="006A6E70" w:rsidRDefault="004D3165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="006A6E70" w:rsidRPr="009725FE">
          <w:rPr>
            <w:rStyle w:val="af2"/>
          </w:rPr>
          <w:t>1.2 Аналоги, их недостатки и достоин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9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1</w:t>
        </w:r>
        <w:r w:rsidR="006A6E70">
          <w:rPr>
            <w:webHidden/>
          </w:rPr>
          <w:fldChar w:fldCharType="end"/>
        </w:r>
      </w:hyperlink>
    </w:p>
    <w:p w14:paraId="5429C25E" w14:textId="77777777" w:rsidR="006A6E70" w:rsidRDefault="004D3165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="006A6E70"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0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7</w:t>
        </w:r>
        <w:r w:rsidR="006A6E70">
          <w:rPr>
            <w:webHidden/>
          </w:rPr>
          <w:fldChar w:fldCharType="end"/>
        </w:r>
      </w:hyperlink>
    </w:p>
    <w:p w14:paraId="61126A49" w14:textId="77777777" w:rsidR="006A6E70" w:rsidRDefault="004D3165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="006A6E70"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1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1A846011" w14:textId="77777777" w:rsidR="006A6E70" w:rsidRDefault="004D3165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="006A6E70" w:rsidRPr="009725FE">
          <w:rPr>
            <w:rStyle w:val="af2"/>
          </w:rPr>
          <w:t>2.1 Функциональная модель программного сред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2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63663514" w14:textId="77777777" w:rsidR="006A6E70" w:rsidRDefault="004D3165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="006A6E70" w:rsidRPr="009725FE">
          <w:rPr>
            <w:rStyle w:val="af2"/>
          </w:rPr>
          <w:t>2.2 Спецификация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3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8</w:t>
        </w:r>
        <w:r w:rsidR="006A6E70">
          <w:rPr>
            <w:webHidden/>
          </w:rPr>
          <w:fldChar w:fldCharType="end"/>
        </w:r>
      </w:hyperlink>
    </w:p>
    <w:p w14:paraId="630F365A" w14:textId="77777777" w:rsidR="006A6E70" w:rsidRDefault="004D3165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="006A6E70" w:rsidRPr="009725FE">
          <w:rPr>
            <w:rStyle w:val="af2"/>
          </w:rPr>
          <w:t>3 Проектирование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4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59A4FEB9" w14:textId="77777777" w:rsidR="006A6E70" w:rsidRDefault="004D3165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="006A6E70" w:rsidRPr="009725FE">
          <w:rPr>
            <w:rStyle w:val="af2"/>
          </w:rPr>
          <w:t>3.1 Разработка архитектуры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5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29CCEBDB" w14:textId="77777777" w:rsidR="006A6E70" w:rsidRDefault="004D3165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="006A6E70" w:rsidRPr="009725FE">
          <w:rPr>
            <w:rStyle w:val="af2"/>
          </w:rPr>
          <w:t>3.2 Разработка даталогической и физической моделей базы данных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3</w:t>
        </w:r>
        <w:r w:rsidR="006A6E70">
          <w:rPr>
            <w:webHidden/>
          </w:rPr>
          <w:fldChar w:fldCharType="end"/>
        </w:r>
      </w:hyperlink>
    </w:p>
    <w:p w14:paraId="3580F292" w14:textId="77777777" w:rsidR="006A6E70" w:rsidRDefault="004D3165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="006A6E70" w:rsidRPr="009725FE">
          <w:rPr>
            <w:rStyle w:val="af2"/>
          </w:rPr>
          <w:t>3.3 Разработка алгоритма приложения и алгоритмов отдельных модуле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8</w:t>
        </w:r>
        <w:r w:rsidR="006A6E70">
          <w:rPr>
            <w:webHidden/>
          </w:rPr>
          <w:fldChar w:fldCharType="end"/>
        </w:r>
      </w:hyperlink>
    </w:p>
    <w:p w14:paraId="2EE6A5DB" w14:textId="77777777" w:rsidR="006A6E70" w:rsidRDefault="004D3165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="006A6E70" w:rsidRPr="009725FE">
          <w:rPr>
            <w:rStyle w:val="af2"/>
          </w:rPr>
          <w:t>Список использован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52</w:t>
        </w:r>
        <w:r w:rsidR="006A6E70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r w:rsidRPr="005F6F66">
        <w:t>Model-View-Controller</w:t>
      </w:r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679656"/>
      <w:r w:rsidRPr="0074121B">
        <w:lastRenderedPageBreak/>
        <w:t>В</w:t>
      </w:r>
      <w:r w:rsidR="00A85CB3">
        <w:t>ведение</w:t>
      </w:r>
      <w:bookmarkEnd w:id="0"/>
    </w:p>
    <w:p w14:paraId="74F7334A" w14:textId="77777777" w:rsidR="004D3165" w:rsidRDefault="004D3165" w:rsidP="00DA2D9B">
      <w:pPr>
        <w:pStyle w:val="11"/>
        <w:ind w:left="0" w:firstLine="0"/>
        <w:jc w:val="center"/>
      </w:pPr>
    </w:p>
    <w:p w14:paraId="3088571E" w14:textId="2A2E4DC8" w:rsidR="00B63019" w:rsidRPr="001061B6" w:rsidRDefault="00B63019" w:rsidP="00B63019">
      <w:pPr>
        <w:pStyle w:val="a5"/>
      </w:pPr>
      <w:r w:rsidRPr="0088247B">
        <w:t>Аудиокн</w:t>
      </w:r>
      <w:r>
        <w:t>и́га (от лат. audio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679658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r>
        <w:t xml:space="preserve">аудиоформаты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>Таким образом разрабатываемое в рамках данного дипломного проекта приложение может быть определено как электронная библиотека, хранящая документы в аудиоформате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формантно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r w:rsidRPr="007248CE">
        <w:t>Формантно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формантно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ф</w:t>
      </w:r>
      <w:r w:rsidRPr="007248CE">
        <w:t>ормантно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679659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r w:rsidRPr="003C6A08">
        <w:rPr>
          <w:spacing w:val="4"/>
        </w:rPr>
        <w:t>Unitools</w:t>
      </w:r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r w:rsidRPr="003C6A08">
        <w:rPr>
          <w:spacing w:val="4"/>
        </w:rPr>
        <w:t>Unitools</w:t>
      </w:r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r>
        <w:rPr>
          <w:spacing w:val="4"/>
          <w:lang w:val="en-US"/>
        </w:rPr>
        <w:t>Zvukogram</w:t>
      </w:r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8" w:name="_Toc69500539"/>
      <w:bookmarkStart w:id="9" w:name="_Toc69679660"/>
      <w:r w:rsidRPr="009F2C57">
        <w:t>1.3 Цели и задачи дипломного проекта. Формирование требований к приложению</w:t>
      </w:r>
      <w:bookmarkEnd w:id="8"/>
      <w:bookmarkEnd w:id="9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>При прохождении регистрации требуется удостовериться в корректности и уникальности введенного пользователем никнейма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>При прохождении авторизации требуется удостовериться в корректности введённого пользователем никнейма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б аудиокниге должна содержаться информация о каждом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 аудиокниги</w:t>
      </w:r>
    </w:p>
    <w:p w14:paraId="300F0B31" w14:textId="0E0A5C8F" w:rsidR="00EF4630" w:rsidRDefault="00EF4630" w:rsidP="00EF4630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процессор Intel Core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0" w:name="_Toc69500540"/>
      <w:bookmarkStart w:id="11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0"/>
      <w:bookmarkEnd w:id="11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2" w:name="_Toc69500541"/>
      <w:bookmarkStart w:id="13" w:name="_Toc69679662"/>
      <w:r w:rsidRPr="00056F03">
        <w:t xml:space="preserve">2.1 </w:t>
      </w:r>
      <w:r>
        <w:t>Функциональная модель программного средства</w:t>
      </w:r>
      <w:bookmarkEnd w:id="12"/>
      <w:bookmarkEnd w:id="13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Pr="004D3165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4D05CD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6066BFE" w14:textId="4A43990A" w:rsidR="004D05CD" w:rsidRPr="006E3A18" w:rsidRDefault="004D05CD" w:rsidP="00704293">
      <w:pPr>
        <w:pStyle w:val="a0"/>
        <w:numPr>
          <w:ilvl w:val="2"/>
          <w:numId w:val="10"/>
        </w:numPr>
      </w:pPr>
      <w:r>
        <w:t>длительность звучания</w:t>
      </w:r>
      <w:r>
        <w:rPr>
          <w:lang w:val="en-GB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 xml:space="preserve">комментарий к аудиокниге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>дата и время 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lastRenderedPageBreak/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4" w:name="_Toc69500542"/>
      <w:bookmarkStart w:id="15" w:name="_Toc69679663"/>
      <w:r w:rsidRPr="009F2C57">
        <w:t>2.2 Спецификация функциональных требований</w:t>
      </w:r>
      <w:bookmarkEnd w:id="14"/>
      <w:bookmarkEnd w:id="15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38B5243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>
        <w:t>, размером до 900 мегабайт</w:t>
      </w:r>
      <w:r w:rsidRPr="0061004E">
        <w:t>;</w:t>
      </w:r>
    </w:p>
    <w:p w14:paraId="406CA714" w14:textId="42DFBEBD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результатом синтеза является аудиофайл в формате </w:t>
      </w:r>
      <w:r>
        <w:rPr>
          <w:lang w:val="en-US"/>
        </w:rPr>
        <w:t>mp</w:t>
      </w:r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r>
        <w:rPr>
          <w:lang w:val="en-US"/>
        </w:rPr>
        <w:t>mp</w:t>
      </w:r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олжна присутствовать возможность скачать синтезированную </w:t>
      </w:r>
      <w:r>
        <w:lastRenderedPageBreak/>
        <w:t>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r w:rsidRPr="00051BEE">
        <w:t>Guest</w:t>
      </w:r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необходимо удостовериться в уникальность введенного никниейма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r w:rsidRPr="00051BEE">
        <w:t>Guest</w:t>
      </w:r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r>
        <w:rPr>
          <w:lang w:val="en-US"/>
        </w:rPr>
        <w:t>png</w:t>
      </w:r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r>
        <w:rPr>
          <w:lang w:val="en-US"/>
        </w:rPr>
        <w:t>mp</w:t>
      </w:r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6DC4363" w14:textId="602A33DC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lastRenderedPageBreak/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>наименование 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lastRenderedPageBreak/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ADEBA5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5C915F33" w14:textId="663616D2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548F85F1" w:rsidR="00B63019" w:rsidRPr="00C771F9" w:rsidRDefault="00B63019" w:rsidP="00B63019">
      <w:pPr>
        <w:pStyle w:val="a0"/>
      </w:pPr>
      <w:r>
        <w:t>дату</w:t>
      </w:r>
      <w:r w:rsidR="00B465C0">
        <w:rPr>
          <w:lang w:val="en-GB"/>
        </w:rPr>
        <w:t xml:space="preserve"> </w:t>
      </w:r>
      <w:r w:rsidR="00B465C0">
        <w:rPr>
          <w:lang w:val="en-US"/>
        </w:rPr>
        <w:t>b dhtvz</w:t>
      </w:r>
      <w:r>
        <w:t xml:space="preserve">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dd/mm/yyyy», где «dd» - двухзначный день месяца, «mm» - двухзначный номер </w:t>
      </w:r>
      <w:r>
        <w:t xml:space="preserve">месяца, «yyyy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процесс редактирования информации об аудиокниге может быть инициирован либо пользователем, добавившим аудиокнигу, либо пользователем </w:t>
      </w:r>
      <w:r>
        <w:lastRenderedPageBreak/>
        <w:t>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 исполнителей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r w:rsidRPr="00E52277">
        <w:t>png</w:t>
      </w:r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lastRenderedPageBreak/>
        <w:t>необходимо удостовериться в уникальность введенного никниейма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0E3ABDE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</w:t>
      </w:r>
      <w:r w:rsidR="00A829B0">
        <w:t>ом</w:t>
      </w:r>
      <w:r>
        <w:t xml:space="preserve">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r>
        <w:rPr>
          <w:lang w:val="en-US"/>
        </w:rPr>
        <w:t>mp</w:t>
      </w:r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lastRenderedPageBreak/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>1) в списке комментариев должна отображаться информация о каждом 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3CB74F93" w:rsidR="004D61A1" w:rsidRDefault="004D61A1" w:rsidP="004D61A1">
      <w:pPr>
        <w:pStyle w:val="a5"/>
      </w:pPr>
      <w:r>
        <w:t xml:space="preserve">3) список комментариев должен быть отсортирован по </w:t>
      </w:r>
      <w:r w:rsidR="00FF04E2">
        <w:t>возростанию</w:t>
      </w:r>
      <w:r>
        <w:t xml:space="preserve">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2B86CDDF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</w:t>
      </w:r>
      <w:r w:rsidR="00BB2DF0">
        <w:t>овательностью длинной от 1 до 5</w:t>
      </w:r>
      <w:r>
        <w:t>0</w:t>
      </w:r>
      <w:r w:rsidR="00BB2DF0" w:rsidRPr="00BB2DF0">
        <w:t>0</w:t>
      </w:r>
      <w:r>
        <w:t xml:space="preserve"> символов, состоящий из букв латинского или кириллического алфавитов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6" w:name="_Toc69500543"/>
      <w:bookmarkStart w:id="17" w:name="_Toc69679664"/>
      <w:r w:rsidRPr="005F6F66">
        <w:lastRenderedPageBreak/>
        <w:t>3 Проектирование приложения</w:t>
      </w:r>
      <w:bookmarkEnd w:id="16"/>
      <w:bookmarkEnd w:id="17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8" w:name="_Toc69500544"/>
      <w:bookmarkStart w:id="19" w:name="_Toc69679665"/>
      <w:r w:rsidRPr="005F6F66">
        <w:t>3.1 Разработка архитектуры приложения</w:t>
      </w:r>
      <w:bookmarkEnd w:id="18"/>
      <w:bookmarkEnd w:id="19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</w:t>
      </w:r>
      <w:bookmarkStart w:id="20" w:name="_GoBack"/>
      <w:r>
        <w:t xml:space="preserve">, </w:t>
      </w:r>
      <w:r w:rsidRPr="00C96D10">
        <w:t>поскольку все вычисления производятся на сервере;</w:t>
      </w:r>
      <w:bookmarkEnd w:id="20"/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фреймворк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десктопным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1" w:name="_Toc69500545"/>
      <w:bookmarkStart w:id="22" w:name="_Toc69679666"/>
      <w:r w:rsidRPr="00CE5DB4">
        <w:t>3.2 Разработка даталогической и физической моделей базы данных</w:t>
      </w:r>
      <w:bookmarkEnd w:id="21"/>
      <w:bookmarkEnd w:id="22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>Модель базы данных даталогического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247BDC89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User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icture_Path</w:t>
            </w:r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ublication_Year</w:t>
            </w:r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dd_Date</w:t>
            </w:r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t>Audiobook_FileId</w:t>
            </w:r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68E68281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r w:rsidR="00D3334B">
        <w:rPr>
          <w:spacing w:val="-4"/>
          <w:lang w:val="en-US"/>
        </w:rPr>
        <w:t>FileId</w:t>
      </w:r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A21D94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A21D94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4D05CD" w14:paraId="457C23EE" w14:textId="77777777" w:rsidTr="00A21D94">
        <w:trPr>
          <w:trHeight w:val="52"/>
        </w:trPr>
        <w:tc>
          <w:tcPr>
            <w:tcW w:w="2237" w:type="dxa"/>
          </w:tcPr>
          <w:p w14:paraId="6F548C67" w14:textId="1F2DCB3F" w:rsidR="004D05CD" w:rsidRPr="004D05CD" w:rsidRDefault="003B5006" w:rsidP="00A21D94">
            <w:pPr>
              <w:pStyle w:val="a5"/>
              <w:ind w:firstLine="0"/>
              <w:rPr>
                <w:lang w:val="en-GB"/>
              </w:rPr>
            </w:pPr>
            <w:r>
              <w:rPr>
                <w:lang w:val="en-GB"/>
              </w:rPr>
              <w:t>D</w:t>
            </w:r>
            <w:r w:rsidR="004D05CD">
              <w:rPr>
                <w:lang w:val="en-GB"/>
              </w:rPr>
              <w:t>uration</w:t>
            </w:r>
          </w:p>
        </w:tc>
        <w:tc>
          <w:tcPr>
            <w:tcW w:w="5271" w:type="dxa"/>
          </w:tcPr>
          <w:p w14:paraId="199B50DE" w14:textId="0B8976A2" w:rsidR="004D05CD" w:rsidRPr="004D05CD" w:rsidRDefault="004D05CD" w:rsidP="00A21D94">
            <w:pPr>
              <w:pStyle w:val="a5"/>
              <w:ind w:firstLine="0"/>
            </w:pPr>
            <w:r>
              <w:t>Длительность звучания</w:t>
            </w:r>
          </w:p>
        </w:tc>
        <w:tc>
          <w:tcPr>
            <w:tcW w:w="1836" w:type="dxa"/>
          </w:tcPr>
          <w:p w14:paraId="767A1B74" w14:textId="7208F9D3" w:rsidR="004D05CD" w:rsidRDefault="004D05CD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A21D94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A21D94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A21D94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lastRenderedPageBreak/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A21D94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398E13F" w14:textId="77777777" w:rsidR="004D05CD" w:rsidRDefault="004D05CD" w:rsidP="00E03A4C"/>
    <w:p w14:paraId="20667936" w14:textId="4A91FBE3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r w:rsidRPr="00FF60CA">
              <w:t>Хэш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6E29858C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ole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49F54146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r w:rsidR="007A7280">
        <w:rPr>
          <w:spacing w:val="-4"/>
          <w:lang w:val="en-US"/>
        </w:rPr>
        <w:t>Role</w:t>
      </w:r>
      <w:r w:rsidR="005745F5" w:rsidRPr="005745F5">
        <w:rPr>
          <w:spacing w:val="-4"/>
        </w:rPr>
        <w:t>_</w:t>
      </w:r>
      <w:r w:rsidR="007A7280">
        <w:rPr>
          <w:spacing w:val="-4"/>
          <w:lang w:val="en-US"/>
        </w:rPr>
        <w:t>Id</w:t>
      </w:r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A21D94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A21D9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A21D94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A21D94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2AD1C152" w:rsidR="00B63019" w:rsidRPr="00AD3E72" w:rsidRDefault="00BB6A5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lastRenderedPageBreak/>
              <w:t>Title</w:t>
            </w:r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69839E9E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Genre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968F600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08EC650E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Genre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4AB25FB3" w:rsidR="00B63019" w:rsidRDefault="00D97699" w:rsidP="00872A97">
            <w:pPr>
              <w:pStyle w:val="a5"/>
              <w:ind w:firstLine="0"/>
            </w:pPr>
            <w:r>
              <w:rPr>
                <w:lang w:val="en-US"/>
              </w:rPr>
              <w:t>Creator</w:t>
            </w:r>
            <w:r w:rsidR="00A21D94">
              <w:rPr>
                <w:lang w:val="en-US"/>
              </w:rPr>
              <w:t>_</w:t>
            </w:r>
            <w:r w:rsidR="00B63019"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380E400D" w:rsidR="00B63019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060502D5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 w:rsidR="00F52FAF">
        <w:rPr>
          <w:lang w:val="en-US"/>
        </w:rPr>
        <w:t>Creato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A21D94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C71703C" w14:textId="1CAD8D3E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76EB5AD3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D3E087" w14:textId="491040F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0C59891E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end_DateTime</w:t>
            </w:r>
          </w:p>
        </w:tc>
        <w:tc>
          <w:tcPr>
            <w:tcW w:w="5271" w:type="dxa"/>
          </w:tcPr>
          <w:p w14:paraId="6E46CED5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039EA27A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 xml:space="preserve">» связана с сущностью </w:t>
      </w:r>
      <w:r>
        <w:rPr>
          <w:spacing w:val="-4"/>
        </w:rPr>
        <w:lastRenderedPageBreak/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5745F5" w:rsidRPr="005745F5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A21D94">
        <w:trPr>
          <w:trHeight w:val="105"/>
        </w:trPr>
        <w:tc>
          <w:tcPr>
            <w:tcW w:w="2237" w:type="dxa"/>
          </w:tcPr>
          <w:p w14:paraId="18C6807F" w14:textId="0F991B7A" w:rsidR="003946A6" w:rsidRPr="005065B0" w:rsidRDefault="003946A6" w:rsidP="00A21D94">
            <w:pPr>
              <w:pStyle w:val="a5"/>
              <w:ind w:firstLine="0"/>
            </w:pPr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23C4A00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A21D94">
        <w:trPr>
          <w:trHeight w:val="105"/>
        </w:trPr>
        <w:tc>
          <w:tcPr>
            <w:tcW w:w="2237" w:type="dxa"/>
          </w:tcPr>
          <w:p w14:paraId="37903499" w14:textId="7FBFBF54" w:rsidR="003946A6" w:rsidRPr="005065B0" w:rsidRDefault="003946A6" w:rsidP="00A21D94">
            <w:pPr>
              <w:pStyle w:val="a5"/>
              <w:ind w:firstLine="0"/>
            </w:pPr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323EABB9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61DB8485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3D849CFC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238738AE" w:rsidR="00B63019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39EC68FE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A21D94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056CD00" w14:textId="1596297B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D033F9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B8E4DB0" w14:textId="3CC204FD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D473B6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5745F5" w14:paraId="5E162433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D05408B" w14:textId="141F44D1" w:rsidR="005745F5" w:rsidRDefault="005745F5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5271" w:type="dxa"/>
          </w:tcPr>
          <w:p w14:paraId="2D89FD8C" w14:textId="24138E00" w:rsidR="005745F5" w:rsidRDefault="005745F5" w:rsidP="00A21D94">
            <w:pPr>
              <w:pStyle w:val="a5"/>
              <w:ind w:firstLine="0"/>
            </w:pPr>
            <w:r>
              <w:t>Текст комментария</w:t>
            </w:r>
          </w:p>
        </w:tc>
        <w:tc>
          <w:tcPr>
            <w:tcW w:w="1836" w:type="dxa"/>
          </w:tcPr>
          <w:p w14:paraId="21D0B0AA" w14:textId="6377E92D" w:rsidR="005745F5" w:rsidRDefault="005745F5" w:rsidP="005745F5">
            <w:pPr>
              <w:pStyle w:val="a5"/>
              <w:ind w:firstLine="0"/>
            </w:pPr>
            <w:r>
              <w:t>Текстовый</w:t>
            </w:r>
          </w:p>
        </w:tc>
      </w:tr>
      <w:tr w:rsidR="002C7AD2" w14:paraId="30BE0AF2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end_DateTime</w:t>
            </w:r>
          </w:p>
        </w:tc>
        <w:tc>
          <w:tcPr>
            <w:tcW w:w="5271" w:type="dxa"/>
          </w:tcPr>
          <w:p w14:paraId="1B83939A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6C213043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0C0240" w:rsidRPr="000C0240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0C0240" w:rsidRPr="000C0240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lastRenderedPageBreak/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0DAB3C9C" w14:textId="77777777" w:rsidR="00974046" w:rsidRDefault="00974046" w:rsidP="00B63019">
      <w:pPr>
        <w:pStyle w:val="21"/>
      </w:pPr>
      <w:bookmarkStart w:id="23" w:name="_Toc69220228"/>
      <w:bookmarkStart w:id="24" w:name="_Toc69500546"/>
      <w:bookmarkStart w:id="25" w:name="_Toc69679667"/>
    </w:p>
    <w:p w14:paraId="2F32DC3B" w14:textId="77777777" w:rsidR="00B63019" w:rsidRDefault="00B63019" w:rsidP="00B63019">
      <w:pPr>
        <w:pStyle w:val="21"/>
      </w:pPr>
      <w:r w:rsidRPr="005F6F66">
        <w:t>3.3 Разработка алгоритма приложения и алгоритмов отдельных модулей</w:t>
      </w:r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475pt" o:ole="">
            <v:imagedata r:id="rId21" o:title=""/>
          </v:shape>
          <o:OLEObject Type="Embed" ProgID="Visio.Drawing.15" ShapeID="_x0000_i1025" DrawAspect="Content" ObjectID="_1682997660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5pt;height:533pt" o:ole="">
            <v:imagedata r:id="rId23" o:title=""/>
          </v:shape>
          <o:OLEObject Type="Embed" ProgID="Visio.Drawing.15" ShapeID="_x0000_i1026" DrawAspect="Content" ObjectID="_1682997661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lastRenderedPageBreak/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5pt;height:533pt" o:ole="">
            <v:imagedata r:id="rId25" o:title=""/>
          </v:shape>
          <o:OLEObject Type="Embed" ProgID="Visio.Drawing.15" ShapeID="_x0000_i1027" DrawAspect="Content" ObjectID="_1682997662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 xml:space="preserve">В случае удачного обновления личных данных появится сообщение об </w:t>
      </w:r>
      <w:r w:rsidRPr="00BF090B">
        <w:lastRenderedPageBreak/>
        <w:t>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17pt;height:561pt" o:ole="">
            <v:imagedata r:id="rId27" o:title=""/>
          </v:shape>
          <o:OLEObject Type="Embed" ProgID="Visio.Drawing.15" ShapeID="_x0000_i1028" DrawAspect="Content" ObjectID="_1682997663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lastRenderedPageBreak/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679668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>[1] Макконнелл, С. Совершенный код. Мастер-класс / Пер. с англ. / С. Макконнелл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Антопольский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Антопольский, Т. С. Маркарова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r>
        <w:t>Ч</w:t>
      </w:r>
      <w:r w:rsidRPr="005E29F2">
        <w:t>то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>Л. И. Цирульник</w:t>
      </w:r>
      <w:r>
        <w:t xml:space="preserve"> – Минск :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r>
        <w:rPr>
          <w:spacing w:val="4"/>
          <w:lang w:val="en-US"/>
        </w:rPr>
        <w:t>UniTools</w:t>
      </w:r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r>
        <w:rPr>
          <w:spacing w:val="4"/>
          <w:lang w:val="en-US"/>
        </w:rPr>
        <w:t>Zvukogram</w:t>
      </w:r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Рогочев С., </w:t>
      </w:r>
      <w:r w:rsidRPr="00AC6A30">
        <w:t xml:space="preserve">Обобщенный Model-View-Controller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7BF23A" w14:textId="77777777" w:rsidR="00CF18AA" w:rsidRDefault="00CF18AA" w:rsidP="000509F5">
      <w:r>
        <w:separator/>
      </w:r>
    </w:p>
  </w:endnote>
  <w:endnote w:type="continuationSeparator" w:id="0">
    <w:p w14:paraId="31DEFE52" w14:textId="77777777" w:rsidR="00CF18AA" w:rsidRDefault="00CF18AA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4D3165" w:rsidRDefault="004D3165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5753">
          <w:rPr>
            <w:noProof/>
          </w:rPr>
          <w:t>41</w:t>
        </w:r>
        <w:r>
          <w:fldChar w:fldCharType="end"/>
        </w:r>
      </w:p>
    </w:sdtContent>
  </w:sdt>
  <w:p w14:paraId="291E9FDB" w14:textId="77777777" w:rsidR="004D3165" w:rsidRDefault="004D3165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EDA86C" w14:textId="77777777" w:rsidR="00CF18AA" w:rsidRDefault="00CF18AA" w:rsidP="000509F5">
      <w:r>
        <w:separator/>
      </w:r>
    </w:p>
  </w:footnote>
  <w:footnote w:type="continuationSeparator" w:id="0">
    <w:p w14:paraId="54C052F9" w14:textId="77777777" w:rsidR="00CF18AA" w:rsidRDefault="00CF18AA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5"/>
  <w:displayBackgroundShape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101BB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C0240"/>
    <w:rsid w:val="000C5C9F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47EA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006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05CD"/>
    <w:rsid w:val="004D3165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745F5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4676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66688"/>
    <w:rsid w:val="00774A9C"/>
    <w:rsid w:val="00774F9A"/>
    <w:rsid w:val="007801AC"/>
    <w:rsid w:val="0078180E"/>
    <w:rsid w:val="007A1429"/>
    <w:rsid w:val="007A7280"/>
    <w:rsid w:val="007B030B"/>
    <w:rsid w:val="007B2A84"/>
    <w:rsid w:val="007C4030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40655"/>
    <w:rsid w:val="00962489"/>
    <w:rsid w:val="00962EC2"/>
    <w:rsid w:val="00974046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1D94"/>
    <w:rsid w:val="00A25C14"/>
    <w:rsid w:val="00A503A6"/>
    <w:rsid w:val="00A6537E"/>
    <w:rsid w:val="00A829B0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328E1"/>
    <w:rsid w:val="00B42AFE"/>
    <w:rsid w:val="00B465C0"/>
    <w:rsid w:val="00B479C8"/>
    <w:rsid w:val="00B50C07"/>
    <w:rsid w:val="00B50DBE"/>
    <w:rsid w:val="00B55C51"/>
    <w:rsid w:val="00B56AD2"/>
    <w:rsid w:val="00B63019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2DF0"/>
    <w:rsid w:val="00BB6A5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CF18AA"/>
    <w:rsid w:val="00D00A6A"/>
    <w:rsid w:val="00D02639"/>
    <w:rsid w:val="00D24C5E"/>
    <w:rsid w:val="00D3334B"/>
    <w:rsid w:val="00D34890"/>
    <w:rsid w:val="00D46BD1"/>
    <w:rsid w:val="00D47277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1663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9721E"/>
    <w:rsid w:val="00FA1C43"/>
    <w:rsid w:val="00FA2EC3"/>
    <w:rsid w:val="00FB5753"/>
    <w:rsid w:val="00FB736E"/>
    <w:rsid w:val="00FD38F2"/>
    <w:rsid w:val="00FD616E"/>
    <w:rsid w:val="00FD6F78"/>
    <w:rsid w:val="00FD74B4"/>
    <w:rsid w:val="00FE0517"/>
    <w:rsid w:val="00FE084B"/>
    <w:rsid w:val="00FE17DB"/>
    <w:rsid w:val="00FF04E2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08AED8-45E5-4CDE-B983-1EF2406E0D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4</TotalTime>
  <Pages>53</Pages>
  <Words>12577</Words>
  <Characters>71692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12</cp:revision>
  <cp:lastPrinted>2021-04-18T20:08:00Z</cp:lastPrinted>
  <dcterms:created xsi:type="dcterms:W3CDTF">2021-04-20T19:20:00Z</dcterms:created>
  <dcterms:modified xsi:type="dcterms:W3CDTF">2021-05-20T03:33:00Z</dcterms:modified>
</cp:coreProperties>
</file>